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AB524E" w:rsidRDefault="00D92BFB">
      <w:r>
        <w:object w:dxaOrig="10866" w:dyaOrig="13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8in" o:ole="">
            <v:imagedata r:id="rId4" o:title=""/>
          </v:shape>
          <o:OLEObject Type="Embed" ProgID="Visio.Drawing.11" ShapeID="_x0000_i1025" DrawAspect="Content" ObjectID="_1662880826" r:id="rId5"/>
        </w:object>
      </w:r>
      <w:bookmarkEnd w:id="0"/>
    </w:p>
    <w:sectPr w:rsidR="00AB52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2BFB"/>
    <w:rsid w:val="00AB524E"/>
    <w:rsid w:val="00D92B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5BD78C05-335D-4C46-B76C-B599C5A495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29T07:34:00Z</dcterms:created>
  <dcterms:modified xsi:type="dcterms:W3CDTF">2020-09-29T07:34:00Z</dcterms:modified>
</cp:coreProperties>
</file>